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212809"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18740118" w14:textId="2F32090A" w:rsidR="009B17B2" w:rsidRDefault="00121244" w:rsidP="00077340">
      <w:pPr>
        <w:pStyle w:val="BodyText"/>
        <w:spacing w:before="0" w:after="0"/>
        <w:ind w:left="360"/>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r w:rsidR="001123E2" w:rsidRPr="001123E2">
        <w:rPr>
          <w:noProof/>
        </w:rPr>
        <w:t xml:space="preserve"> </w:t>
      </w:r>
    </w:p>
    <w:p w14:paraId="12D7FF1B" w14:textId="6CF1005E" w:rsidR="00DD65A3" w:rsidRDefault="00DD65A3" w:rsidP="00964C2A">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lastRenderedPageBreak/>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4E5236AA" w:rsidR="00CE46FD"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w:t>
      </w:r>
      <w:bookmarkStart w:id="6" w:name="_GoBack"/>
      <w:bookmarkEnd w:id="6"/>
      <w:r>
        <w:rPr>
          <w:b/>
        </w:rPr>
        <w:t>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2CBBE689"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tbl>
      <w:tblPr>
        <w:tblStyle w:val="TableGrid"/>
        <w:tblW w:w="0" w:type="auto"/>
        <w:tblInd w:w="360" w:type="dxa"/>
        <w:tblLook w:val="04A0" w:firstRow="1" w:lastRow="0" w:firstColumn="1" w:lastColumn="0" w:noHBand="0" w:noVBand="1"/>
      </w:tblPr>
      <w:tblGrid>
        <w:gridCol w:w="8900"/>
      </w:tblGrid>
      <w:tr w:rsidR="00CD655E" w14:paraId="4245A283" w14:textId="77777777" w:rsidTr="00CD655E">
        <w:tc>
          <w:tcPr>
            <w:tcW w:w="9260" w:type="dxa"/>
          </w:tcPr>
          <w:p w14:paraId="3FABF0E7" w14:textId="77777777" w:rsidR="00CD655E" w:rsidRDefault="00CD655E" w:rsidP="0017484F">
            <w:pPr>
              <w:pStyle w:val="BodyText"/>
              <w:spacing w:before="0" w:after="0"/>
            </w:pPr>
          </w:p>
        </w:tc>
      </w:tr>
    </w:tbl>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04785835" w:rsid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tbl>
      <w:tblPr>
        <w:tblStyle w:val="TableGrid"/>
        <w:tblW w:w="0" w:type="auto"/>
        <w:tblInd w:w="360" w:type="dxa"/>
        <w:tblLook w:val="04A0" w:firstRow="1" w:lastRow="0" w:firstColumn="1" w:lastColumn="0" w:noHBand="0" w:noVBand="1"/>
      </w:tblPr>
      <w:tblGrid>
        <w:gridCol w:w="8900"/>
      </w:tblGrid>
      <w:tr w:rsidR="00CD655E" w14:paraId="739B7229" w14:textId="77777777" w:rsidTr="00CD655E">
        <w:tc>
          <w:tcPr>
            <w:tcW w:w="9260" w:type="dxa"/>
          </w:tcPr>
          <w:p w14:paraId="68FAABBD" w14:textId="77777777" w:rsidR="00CD655E" w:rsidRDefault="00CD655E" w:rsidP="0074017F">
            <w:pPr>
              <w:pStyle w:val="BodyText"/>
              <w:spacing w:before="0" w:after="0"/>
            </w:pPr>
          </w:p>
        </w:tc>
      </w:tr>
    </w:tbl>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2D777C71"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tbl>
      <w:tblPr>
        <w:tblStyle w:val="TableGrid"/>
        <w:tblW w:w="0" w:type="auto"/>
        <w:tblInd w:w="360" w:type="dxa"/>
        <w:tblLook w:val="04A0" w:firstRow="1" w:lastRow="0" w:firstColumn="1" w:lastColumn="0" w:noHBand="0" w:noVBand="1"/>
      </w:tblPr>
      <w:tblGrid>
        <w:gridCol w:w="8900"/>
      </w:tblGrid>
      <w:tr w:rsidR="00CD655E" w14:paraId="11737114" w14:textId="77777777" w:rsidTr="00CD655E">
        <w:tc>
          <w:tcPr>
            <w:tcW w:w="9260" w:type="dxa"/>
          </w:tcPr>
          <w:p w14:paraId="7B51F00F" w14:textId="77777777" w:rsidR="00CD655E" w:rsidRDefault="00CD655E" w:rsidP="0017484F">
            <w:pPr>
              <w:pStyle w:val="BodyText"/>
              <w:spacing w:before="0" w:after="0"/>
            </w:pPr>
          </w:p>
        </w:tc>
      </w:tr>
    </w:tbl>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14C5C909"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tbl>
      <w:tblPr>
        <w:tblStyle w:val="TableGrid"/>
        <w:tblW w:w="0" w:type="auto"/>
        <w:tblInd w:w="360" w:type="dxa"/>
        <w:tblLook w:val="04A0" w:firstRow="1" w:lastRow="0" w:firstColumn="1" w:lastColumn="0" w:noHBand="0" w:noVBand="1"/>
      </w:tblPr>
      <w:tblGrid>
        <w:gridCol w:w="8900"/>
      </w:tblGrid>
      <w:tr w:rsidR="00CD655E" w14:paraId="4695984C" w14:textId="77777777" w:rsidTr="00CD655E">
        <w:tc>
          <w:tcPr>
            <w:tcW w:w="9260" w:type="dxa"/>
          </w:tcPr>
          <w:p w14:paraId="317091C9" w14:textId="77777777" w:rsidR="00CD655E" w:rsidRDefault="00CD655E" w:rsidP="0074017F">
            <w:pPr>
              <w:pStyle w:val="BodyText"/>
              <w:spacing w:before="0" w:after="0"/>
            </w:pPr>
          </w:p>
        </w:tc>
      </w:tr>
    </w:tbl>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74007200" w:rsidR="00162564" w:rsidRDefault="00162564" w:rsidP="0074017F">
      <w:pPr>
        <w:pStyle w:val="BodyText"/>
        <w:spacing w:before="0" w:after="0"/>
        <w:ind w:left="360"/>
      </w:pPr>
      <w:r w:rsidRPr="00162564">
        <w:lastRenderedPageBreak/>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tbl>
      <w:tblPr>
        <w:tblStyle w:val="TableGrid"/>
        <w:tblW w:w="0" w:type="auto"/>
        <w:tblInd w:w="360" w:type="dxa"/>
        <w:tblLook w:val="04A0" w:firstRow="1" w:lastRow="0" w:firstColumn="1" w:lastColumn="0" w:noHBand="0" w:noVBand="1"/>
      </w:tblPr>
      <w:tblGrid>
        <w:gridCol w:w="8900"/>
      </w:tblGrid>
      <w:tr w:rsidR="00CD655E" w14:paraId="0B37A173" w14:textId="77777777" w:rsidTr="00CD655E">
        <w:tc>
          <w:tcPr>
            <w:tcW w:w="9260" w:type="dxa"/>
          </w:tcPr>
          <w:p w14:paraId="4EA0D5D1" w14:textId="77777777" w:rsidR="00CD655E" w:rsidRDefault="00CD655E" w:rsidP="0074017F">
            <w:pPr>
              <w:pStyle w:val="BodyText"/>
              <w:spacing w:before="0" w:after="0"/>
            </w:pPr>
          </w:p>
        </w:tc>
      </w:tr>
    </w:tbl>
    <w:p w14:paraId="58254C4E" w14:textId="27116A58" w:rsidR="00440A71" w:rsidRDefault="00440A71" w:rsidP="00BA3C2B">
      <w:pPr>
        <w:pStyle w:val="BodyText"/>
        <w:rPr>
          <w:b/>
        </w:rPr>
      </w:pPr>
      <w:r>
        <w:rPr>
          <w:b/>
        </w:rPr>
        <w:t>Application Containers</w:t>
      </w:r>
    </w:p>
    <w:p w14:paraId="60FDF411" w14:textId="07CB8C38" w:rsidR="00440A71" w:rsidRPr="00440A71" w:rsidRDefault="00440A71" w:rsidP="0074017F">
      <w:pPr>
        <w:pStyle w:val="BodyText"/>
        <w:numPr>
          <w:ilvl w:val="0"/>
          <w:numId w:val="48"/>
        </w:numPr>
        <w:spacing w:before="0" w:after="0"/>
      </w:pPr>
      <w:r w:rsidRPr="00440A71">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lastRenderedPageBreak/>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w:t>
      </w:r>
      <w:r>
        <w:lastRenderedPageBreak/>
        <w:t xml:space="preserve">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lastRenderedPageBreak/>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lastRenderedPageBreak/>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lastRenderedPageBreak/>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C504F8" w14:textId="77777777" w:rsidR="001915A1" w:rsidRDefault="001915A1">
      <w:r>
        <w:separator/>
      </w:r>
    </w:p>
    <w:p w14:paraId="3C5C8AF7" w14:textId="77777777" w:rsidR="001915A1" w:rsidRDefault="001915A1"/>
  </w:endnote>
  <w:endnote w:type="continuationSeparator" w:id="0">
    <w:p w14:paraId="0F283AC2" w14:textId="77777777" w:rsidR="001915A1" w:rsidRDefault="001915A1">
      <w:r>
        <w:continuationSeparator/>
      </w:r>
    </w:p>
    <w:p w14:paraId="1562DEC6" w14:textId="77777777" w:rsidR="001915A1" w:rsidRDefault="001915A1"/>
  </w:endnote>
  <w:endnote w:type="continuationNotice" w:id="1">
    <w:p w14:paraId="2FF2E381" w14:textId="77777777" w:rsidR="001915A1" w:rsidRDefault="001915A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EC665B" w14:textId="77777777" w:rsidR="001915A1" w:rsidRDefault="001915A1">
      <w:r>
        <w:separator/>
      </w:r>
    </w:p>
    <w:p w14:paraId="361F56AC" w14:textId="77777777" w:rsidR="001915A1" w:rsidRDefault="001915A1"/>
  </w:footnote>
  <w:footnote w:type="continuationSeparator" w:id="0">
    <w:p w14:paraId="00081BAC" w14:textId="77777777" w:rsidR="001915A1" w:rsidRDefault="001915A1">
      <w:r>
        <w:continuationSeparator/>
      </w:r>
    </w:p>
    <w:p w14:paraId="521A44C3" w14:textId="77777777" w:rsidR="001915A1" w:rsidRDefault="001915A1"/>
  </w:footnote>
  <w:footnote w:type="continuationNotice" w:id="1">
    <w:p w14:paraId="527857C8" w14:textId="77777777" w:rsidR="001915A1" w:rsidRDefault="001915A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3C2D"/>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340"/>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3E2"/>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0C75"/>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3676"/>
    <w:rsid w:val="001846A6"/>
    <w:rsid w:val="001856BB"/>
    <w:rsid w:val="00185E02"/>
    <w:rsid w:val="00185EE2"/>
    <w:rsid w:val="00186009"/>
    <w:rsid w:val="00186101"/>
    <w:rsid w:val="00186301"/>
    <w:rsid w:val="00187355"/>
    <w:rsid w:val="001915A1"/>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3DDA"/>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1F8"/>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4C2A"/>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7B2"/>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637"/>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77FC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55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47BA"/>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C7EB3"/>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50E6F698-6931-4245-9288-A9F0E653CC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921</Words>
  <Characters>16655</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3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1T13:11:00Z</dcterms:created>
  <dcterms:modified xsi:type="dcterms:W3CDTF">2018-08-31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